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  <p:sldMasterId id="2147483720" r:id="rId7"/>
    <p:sldMasterId id="2147483732" r:id="rId8"/>
  </p:sldMasterIdLst>
  <p:notesMasterIdLst>
    <p:notesMasterId r:id="rId67"/>
  </p:notesMasterIdLst>
  <p:handoutMasterIdLst>
    <p:handoutMasterId r:id="rId68"/>
  </p:handoutMasterIdLst>
  <p:sldIdLst>
    <p:sldId id="256" r:id="rId9"/>
    <p:sldId id="257" r:id="rId10"/>
    <p:sldId id="283" r:id="rId11"/>
    <p:sldId id="284" r:id="rId12"/>
    <p:sldId id="285" r:id="rId13"/>
    <p:sldId id="420" r:id="rId14"/>
    <p:sldId id="286" r:id="rId15"/>
    <p:sldId id="288" r:id="rId16"/>
    <p:sldId id="258" r:id="rId17"/>
    <p:sldId id="259" r:id="rId18"/>
    <p:sldId id="289" r:id="rId19"/>
    <p:sldId id="290" r:id="rId20"/>
    <p:sldId id="260" r:id="rId21"/>
    <p:sldId id="291" r:id="rId22"/>
    <p:sldId id="261" r:id="rId23"/>
    <p:sldId id="292" r:id="rId24"/>
    <p:sldId id="421" r:id="rId25"/>
    <p:sldId id="264" r:id="rId26"/>
    <p:sldId id="263" r:id="rId27"/>
    <p:sldId id="262" r:id="rId28"/>
    <p:sldId id="293" r:id="rId29"/>
    <p:sldId id="360" r:id="rId30"/>
    <p:sldId id="325" r:id="rId31"/>
    <p:sldId id="265" r:id="rId32"/>
    <p:sldId id="266" r:id="rId33"/>
    <p:sldId id="294" r:id="rId34"/>
    <p:sldId id="295" r:id="rId35"/>
    <p:sldId id="363" r:id="rId36"/>
    <p:sldId id="268" r:id="rId37"/>
    <p:sldId id="298" r:id="rId38"/>
    <p:sldId id="364" r:id="rId39"/>
    <p:sldId id="273" r:id="rId40"/>
    <p:sldId id="1164" r:id="rId41"/>
    <p:sldId id="1250" r:id="rId42"/>
    <p:sldId id="276" r:id="rId43"/>
    <p:sldId id="1081" r:id="rId44"/>
    <p:sldId id="597" r:id="rId45"/>
    <p:sldId id="277" r:id="rId46"/>
    <p:sldId id="1085" r:id="rId47"/>
    <p:sldId id="278" r:id="rId48"/>
    <p:sldId id="279" r:id="rId49"/>
    <p:sldId id="280" r:id="rId50"/>
    <p:sldId id="299" r:id="rId51"/>
    <p:sldId id="350" r:id="rId52"/>
    <p:sldId id="1335" r:id="rId53"/>
    <p:sldId id="1336" r:id="rId54"/>
    <p:sldId id="942" r:id="rId55"/>
    <p:sldId id="369" r:id="rId56"/>
    <p:sldId id="367" r:id="rId57"/>
    <p:sldId id="371" r:id="rId58"/>
    <p:sldId id="998" r:id="rId59"/>
    <p:sldId id="1091" r:id="rId60"/>
    <p:sldId id="1092" r:id="rId61"/>
    <p:sldId id="1093" r:id="rId62"/>
    <p:sldId id="1094" r:id="rId63"/>
    <p:sldId id="1088" r:id="rId64"/>
    <p:sldId id="1089" r:id="rId65"/>
    <p:sldId id="1090" r:id="rId66"/>
  </p:sldIdLst>
  <p:sldSz cx="9144000" cy="5143500" type="screen16x9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 showGuides="1">
      <p:cViewPr varScale="1">
        <p:scale>
          <a:sx n="83" d="100"/>
          <a:sy n="83" d="100"/>
        </p:scale>
        <p:origin x="800" y="6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63" Type="http://schemas.openxmlformats.org/officeDocument/2006/relationships/slide" Target="slides/slide55.xml"/><Relationship Id="rId68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slide" Target="slides/slide5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61" Type="http://schemas.openxmlformats.org/officeDocument/2006/relationships/slide" Target="slides/slide53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3/20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5364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</a:p>
        </p:txBody>
      </p:sp>
      <p:sp>
        <p:nvSpPr>
          <p:cNvPr id="1434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92D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7"/>
          <p:cNvCxnSpPr/>
          <p:nvPr userDrawn="1"/>
        </p:nvCxnSpPr>
        <p:spPr>
          <a:xfrm>
            <a:off x="247650" y="742604"/>
            <a:ext cx="0" cy="3322425"/>
          </a:xfrm>
          <a:prstGeom prst="line">
            <a:avLst/>
          </a:prstGeom>
          <a:ln w="28575" cmpd="sng">
            <a:solidFill>
              <a:srgbClr val="002060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6"/>
          <p:cNvCxnSpPr/>
          <p:nvPr userDrawn="1"/>
        </p:nvCxnSpPr>
        <p:spPr>
          <a:xfrm>
            <a:off x="44450" y="989582"/>
            <a:ext cx="8286750" cy="0"/>
          </a:xfrm>
          <a:prstGeom prst="line">
            <a:avLst/>
          </a:prstGeom>
          <a:ln w="28575" cmpd="sng">
            <a:solidFill>
              <a:schemeClr val="accent6"/>
            </a:solidFill>
            <a:prstDash val="soli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5" y="8098"/>
            <a:ext cx="9124950" cy="912655"/>
          </a:xfrm>
          <a:gradFill>
            <a:gsLst>
              <a:gs pos="100000">
                <a:srgbClr val="00B0F0"/>
              </a:gs>
              <a:gs pos="39000">
                <a:schemeClr val="accent1">
                  <a:lumMod val="45000"/>
                  <a:lumOff val="55000"/>
                </a:schemeClr>
              </a:gs>
              <a:gs pos="24000">
                <a:schemeClr val="accent1">
                  <a:lumMod val="45000"/>
                  <a:lumOff val="55000"/>
                </a:schemeClr>
              </a:gs>
              <a:gs pos="5000">
                <a:schemeClr val="accent1">
                  <a:lumMod val="30000"/>
                  <a:lumOff val="70000"/>
                </a:schemeClr>
              </a:gs>
            </a:gsLst>
            <a:lin ang="10800000" scaled="0"/>
          </a:gradFill>
        </p:spPr>
        <p:txBody>
          <a:bodyPr/>
          <a:lstStyle>
            <a:lvl1pPr algn="l">
              <a:defRPr>
                <a:solidFill>
                  <a:schemeClr val="tx1"/>
                </a:solidFill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effectLst/>
              </a:defRPr>
            </a:lvl1pPr>
            <a:lvl2pPr>
              <a:defRPr>
                <a:solidFill>
                  <a:schemeClr val="tx1"/>
                </a:solidFill>
                <a:effectLst/>
              </a:defRPr>
            </a:lvl2pPr>
            <a:lvl3pPr>
              <a:defRPr>
                <a:solidFill>
                  <a:schemeClr val="tx1"/>
                </a:solidFill>
                <a:effectLst/>
              </a:defRPr>
            </a:lvl3pPr>
            <a:lvl4pPr>
              <a:defRPr>
                <a:solidFill>
                  <a:schemeClr val="tx1"/>
                </a:solidFill>
                <a:effectLst/>
              </a:defRPr>
            </a:lvl4pPr>
            <a:lvl5pPr>
              <a:defRPr>
                <a:solidFill>
                  <a:schemeClr val="tx1"/>
                </a:solidFill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4097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1267" name="任意多边形 4098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8" name="任意多边形 4099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9" name="任意多边形 4100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0" name="任意多边形 4101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1" name="任意多边形 4102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2" name="任意多边形 4103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3" name="任意多边形 4104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4" name="任意多边形 4105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5" name="任意多边形 4106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6" name="任意多边形 4107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7" name="任意多边形 4108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8" name="任意多边形 4109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9" name="任意多边形 4110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0" name="任意多边形 4111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1" name="任意多边形 4112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2" name="任意多边形 4113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3" name="任意多边形 4114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4" name="任意多边形 4115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5" name="任意多边形 4116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6" name="任意多边形 4117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7" name="任意多边形 4118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8" name="任意多边形 4119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9" name="任意多边形 4120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0" name="任意多边形 4121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1" name="任意多边形 4122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2" name="任意多边形 4123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3" name="任意多边形 4124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4" name="任意多边形 4125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5" name="任意多边形 4126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6" name="任意多边形 4127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7" name="任意多边形 4128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8" name="任意多边形 4129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9" name="任意多边形 4130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0" name="任意多边形 4131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1" name="任意多边形 4132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2" name="任意多边形 4133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1303" name="组合 4134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1304" name="任意多边形 4135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1305" name="任意多边形 4136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4138" name="标题 4137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4139" name="副标题 4138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4139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4140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4141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组合 819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2291" name="任意多边形 819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2" name="任意多边形 819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3" name="任意多边形 819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4" name="任意多边形 819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5" name="任意多边形 819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6" name="任意多边形 819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7" name="任意多边形 820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8" name="任意多边形 820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9" name="任意多边形 820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0" name="任意多边形 820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1" name="任意多边形 820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2" name="任意多边形 820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3" name="任意多边形 820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4" name="任意多边形 820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5" name="任意多边形 820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6" name="任意多边形 820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7" name="任意多边形 821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8" name="任意多边形 821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9" name="任意多边形 821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0" name="任意多边形 821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1" name="任意多边形 821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2" name="任意多边形 821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3" name="任意多边形 821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4" name="任意多边形 821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5" name="任意多边形 821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6" name="任意多边形 821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7" name="任意多边形 822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8" name="任意多边形 822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9" name="任意多边形 822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0" name="任意多边形 822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1" name="任意多边形 822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2" name="任意多边形 822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3" name="任意多边形 822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4" name="任意多边形 822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5" name="任意多边形 822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6" name="任意多边形 822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2327" name="组合 823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2328" name="任意多边形 823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2329" name="任意多边形 823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8233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8235" name="副标题 8234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8235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823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823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1265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3315" name="任意多边形 11266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6" name="任意多边形 11267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7" name="任意多边形 11268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8" name="任意多边形 11269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9" name="任意多边形 11270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0" name="任意多边形 11271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1" name="任意多边形 11272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2" name="任意多边形 11273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3" name="任意多边形 11274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4" name="任意多边形 11275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5" name="任意多边形 11276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6" name="任意多边形 11277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7" name="任意多边形 11278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8" name="任意多边形 11279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9" name="任意多边形 11280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0" name="任意多边形 11281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1" name="任意多边形 11282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2" name="任意多边形 11283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3" name="任意多边形 11284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4" name="任意多边形 11285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5" name="任意多边形 11286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6" name="任意多边形 11287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7" name="任意多边形 11288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8" name="任意多边形 11289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9" name="任意多边形 11290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0" name="任意多边形 11291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1" name="任意多边形 11292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2" name="任意多边形 11293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3" name="任意多边形 11294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4" name="任意多边形 11295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5" name="任意多边形 11296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6" name="任意多边形 11297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7" name="任意多边形 11298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8" name="任意多边形 11299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9" name="任意多边形 11300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50" name="任意多边形 11301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3351" name="组合 11302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3352" name="任意多边形 11303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3353" name="任意多边形 11304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11306" name="标题 11305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11307" name="副标题 11306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marL="0" lvl="0" indent="0" algn="ctr">
              <a:buNone/>
              <a:defRPr sz="2700" kern="1200">
                <a:effectLst/>
              </a:defRPr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11307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11308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11309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  <a:effectLst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>
                <a:effectLst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>
                <a:effectLst/>
              </a:defRPr>
            </a:lvl1pPr>
            <a:lvl2pPr>
              <a:defRPr sz="1575">
                <a:effectLst/>
              </a:defRPr>
            </a:lvl2pPr>
            <a:lvl3pPr>
              <a:defRPr sz="1350">
                <a:effectLst/>
              </a:defRPr>
            </a:lvl3pPr>
            <a:lvl4pPr>
              <a:defRPr sz="1125">
                <a:effectLst/>
              </a:defRPr>
            </a:lvl4pPr>
            <a:lvl5pPr>
              <a:defRPr sz="1125">
                <a:effectLst/>
              </a:defRPr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>
                <a:effectLst/>
              </a:defRPr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image" Target="../media/image2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组合 307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3075" name="任意多边形 307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6" name="任意多边形 307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7" name="任意多边形 307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8" name="任意多边形 307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9" name="任意多边形 307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0" name="任意多边形 307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1" name="任意多边形 308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2" name="任意多边形 308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3" name="任意多边形 308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4" name="任意多边形 308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5" name="任意多边形 308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6" name="任意多边形 308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7" name="任意多边形 308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8" name="任意多边形 308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9" name="任意多边形 308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0" name="任意多边形 308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1" name="任意多边形 309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2" name="任意多边形 309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3" name="任意多边形 309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4" name="任意多边形 309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5" name="任意多边形 309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6" name="任意多边形 309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7" name="任意多边形 309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8" name="任意多边形 309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9" name="任意多边形 309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0" name="任意多边形 309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1" name="任意多边形 310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2" name="任意多边形 310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3" name="任意多边形 310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4" name="任意多边形 310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5" name="任意多边形 310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6" name="任意多边形 310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7" name="任意多边形 310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8" name="任意多边形 310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9" name="任意多边形 310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10" name="任意多边形 310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3111" name="组合 311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3112" name="任意多边形 311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3113" name="任意多边形 311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2" name="标题 3113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3114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115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311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311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5124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125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614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14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组合 7169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6147" name="任意多边形 7170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8" name="任意多边形 7171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9" name="任意多边形 7172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0" name="任意多边形 7173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1" name="任意多边形 7174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2" name="任意多边形 7175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3" name="任意多边形 7176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4" name="任意多边形 7177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5" name="任意多边形 7178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6" name="任意多边形 7179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7" name="任意多边形 7180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8" name="任意多边形 7181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9" name="任意多边形 7182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0" name="任意多边形 7183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1" name="任意多边形 7184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2" name="任意多边形 7185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3" name="任意多边形 7186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4" name="任意多边形 7187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5" name="任意多边形 7188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6" name="任意多边形 7189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7" name="任意多边形 7190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8" name="任意多边形 7191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9" name="任意多边形 7192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0" name="任意多边形 7193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1" name="任意多边形 7194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2" name="任意多边形 7195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3" name="任意多边形 7196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4" name="任意多边形 7197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5" name="任意多边形 7198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6" name="任意多边形 7199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7" name="任意多边形 7200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8" name="任意多边形 7201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9" name="任意多边形 7202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0" name="任意多边形 7203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1" name="任意多边形 7204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2" name="任意多边形 7205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6183" name="组合 7206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6184" name="任意多边形 7207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6185" name="任意多边形 7208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7210" name="标题 7209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211" name="文本占位符 7210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212" name="日期占位符 7211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7213" name="页脚占位符 7212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14" name="灯片编号占位符 7213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717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9220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9221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0241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8195" name="任意多边形 10242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6" name="任意多边形 10243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7" name="任意多边形 10244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8" name="任意多边形 10245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9" name="任意多边形 10246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0" name="任意多边形 10247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1" name="任意多边形 10248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2" name="任意多边形 10249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3" name="任意多边形 10250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4" name="任意多边形 10251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5" name="任意多边形 10252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6" name="任意多边形 10253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7" name="任意多边形 10254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8" name="任意多边形 10255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9" name="任意多边形 10256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0" name="任意多边形 10257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1" name="任意多边形 10258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2" name="任意多边形 10259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3" name="任意多边形 10260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4" name="任意多边形 10261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5" name="任意多边形 10262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6" name="任意多边形 10263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7" name="任意多边形 10264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8" name="任意多边形 10265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9" name="任意多边形 10266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0" name="任意多边形 10267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1" name="任意多边形 10268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2" name="任意多边形 10269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3" name="任意多边形 10270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4" name="任意多边形 10271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5" name="任意多边形 10272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6" name="任意多边形 10273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7" name="任意多边形 10274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8" name="任意多边形 10275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9" name="任意多边形 10276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30" name="任意多边形 10277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8231" name="组合 10278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8232" name="任意多边形 10279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8233" name="任意多边形 10280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10281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8235" name="文本占位符 10282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284" name="日期占位符 10283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effectLst/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85" name="页脚占位符 10284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>
                <a:effectLst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6" name="灯片编号占位符 10285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5361"/>
          <p:cNvSpPr>
            <a:spLocks noGrp="1"/>
          </p:cNvSpPr>
          <p:nvPr>
            <p:ph type="ctrTitle"/>
          </p:nvPr>
        </p:nvSpPr>
        <p:spPr>
          <a:xfrm>
            <a:off x="2011708" y="1555228"/>
            <a:ext cx="5144400" cy="1791013"/>
          </a:xfrm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  <a:t>第3章 选择与循环</a:t>
            </a:r>
            <a:b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</a:br>
            <a:endParaRPr lang="zh-CN" altLang="en-US" sz="2100" kern="1200" dirty="0">
              <a:latin typeface="Garamond" panose="02020404030301010803" pitchFamily="18" charset="0"/>
              <a:ea typeface="+mj-ea"/>
              <a:cs typeface="+mj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D4F41AA-FA1D-4ACB-AF93-6C8101D81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245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6626" name="文本占位符 245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</a:p>
        </p:txBody>
      </p:sp>
      <p:graphicFrame>
        <p:nvGraphicFramePr>
          <p:cNvPr id="26627" name="Object -2147482618"/>
          <p:cNvGraphicFramePr>
            <a:graphicFrameLocks noChangeAspect="1"/>
          </p:cNvGraphicFramePr>
          <p:nvPr/>
        </p:nvGraphicFramePr>
        <p:xfrm>
          <a:off x="4756150" y="1075690"/>
          <a:ext cx="3618230" cy="394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3255645" imgH="3547110" progId="Visio.Drawing.11">
                  <p:embed/>
                </p:oleObj>
              </mc:Choice>
              <mc:Fallback>
                <p:oleObj r:id="rId3" imgW="3255645" imgH="3547110" progId="Visio.Drawing.11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6150" y="1075690"/>
                        <a:ext cx="3618230" cy="3945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28D7F9B-0FA9-4797-8238-DDD3C81F77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0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256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5603" name="文本占位符 2560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还支持如下形式的表达式：</a:t>
            </a: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value1 if condition else value2</a:t>
            </a:r>
            <a:endParaRPr kumimoji="0" lang="en-US" altLang="zh-CN" sz="135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当条件表达式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conditi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值与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等价时，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否则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还可以使用复杂表达式，包括函数调用和基本输出语句。这个结构的表达式也具有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惰性求值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特点。</a:t>
            </a: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a = 5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) if a&gt;3 else print(5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 if a&gt;3 else 5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 = 6 if a&gt;13 else 9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2E6CA58-69F9-419B-A3CE-C61EFB3C0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66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8674" name="文本占位符 266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math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模块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 100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math' is not defined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math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但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5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Tru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所以可以正常运行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100) 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2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als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需要计算第二个表达式的值，因此出错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random' is not defined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random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2535344-A057-44A4-8855-22163545C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276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嵌套的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分支结构</a:t>
            </a:r>
          </a:p>
        </p:txBody>
      </p:sp>
      <p:sp>
        <p:nvSpPr>
          <p:cNvPr id="29698" name="文本占位符 27650"/>
          <p:cNvSpPr>
            <a:spLocks noGrp="1"/>
          </p:cNvSpPr>
          <p:nvPr>
            <p:ph idx="1"/>
          </p:nvPr>
        </p:nvSpPr>
        <p:spPr>
          <a:xfrm>
            <a:off x="476410" y="1200360"/>
            <a:ext cx="8229600" cy="3395066"/>
          </a:xfrm>
        </p:spPr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其中，关键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 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缩写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1346F9C-4EFF-4424-8FB5-5A93C778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86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利用多分支选择结构将成绩从百分制变换到等级制。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ef func(score)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if score &gt; 10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lt;= 100.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elif score &gt;= 9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A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8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B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7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C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6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D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E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gt;0'	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5301E50-FB7F-409D-BAA3-30B60EBD8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296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1746" name="文本占位符 296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7312" y="1200360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719CBFF-4F23-45E0-8248-E7B1E8DB3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5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307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2770" name="文本占位符 307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使用嵌套的选择结构实现百分制成绩到等级制的转换。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def func(score)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degree = 'DCBAAE'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if score &gt; 100 or score &lt; 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return 'wrong score.must between 0 and 100.'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ndex = (score - 60)//1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f index &gt;= 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turn degree[index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     return degree[-1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9BB5412-C79A-49D6-81F3-D999BC968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sz="3000" kern="1200">
                <a:latin typeface="+mj-lt"/>
                <a:ea typeface="+mj-ea"/>
                <a:cs typeface="+mj-cs"/>
              </a:rPr>
              <a:t>补充：</a:t>
            </a:r>
            <a:r>
              <a:rPr lang="en-US" altLang="en-US" sz="3000" kern="1200">
                <a:latin typeface="+mj-lt"/>
                <a:ea typeface="+mj-ea"/>
                <a:cs typeface="+mj-cs"/>
              </a:rPr>
              <a:t>  </a:t>
            </a:r>
            <a:r>
              <a:rPr lang="en-US" altLang="en-US" sz="3000" kern="1200">
                <a:latin typeface="+mj-lt"/>
                <a:ea typeface="+mj-ea"/>
                <a:cs typeface="+mj-cs"/>
                <a:sym typeface="宋体" panose="02010600030101010101" pitchFamily="2" charset="-122"/>
              </a:rPr>
              <a:t>构建跳转表实现多分支选择结构</a:t>
            </a:r>
            <a:endParaRPr lang="en-US" altLang="en-US" sz="3000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en-US" sz="1800" strike="noStrike" noProof="1"/>
              <a:t>使用列表、元组或字典可以很容易构建</a:t>
            </a:r>
            <a:r>
              <a:rPr lang="en-US" sz="1800" strike="noStrike" noProof="1">
                <a:solidFill>
                  <a:srgbClr val="FF0000"/>
                </a:solidFill>
              </a:rPr>
              <a:t>跳转表</a:t>
            </a:r>
            <a:r>
              <a:rPr lang="en-US" sz="1800" strike="noStrike" noProof="1"/>
              <a:t>，在某些场合下可以更快速地实现</a:t>
            </a:r>
            <a:r>
              <a:rPr lang="en-US" sz="1800" strike="noStrike" noProof="1">
                <a:solidFill>
                  <a:srgbClr val="FF0000"/>
                </a:solidFill>
              </a:rPr>
              <a:t>类似于多分支选择结构</a:t>
            </a:r>
            <a:r>
              <a:rPr lang="en-US" sz="1800" strike="noStrike" noProof="1"/>
              <a:t>的功</a:t>
            </a:r>
            <a:r>
              <a:rPr lang="zh-CN" altLang="en-US" sz="1800" strike="noStrike" noProof="1"/>
              <a:t>能。</a:t>
            </a:r>
          </a:p>
          <a:p>
            <a:pPr marL="0" indent="0" fontAlgn="base">
              <a:buFont typeface="Wingdings" panose="05000000000000000000" charset="0"/>
              <a:buNone/>
            </a:pPr>
            <a:r>
              <a:rPr lang="en-US" sz="1600" strike="noStrike" noProof="1">
                <a:latin typeface="Consolas" panose="020B0609020204030204" charset="0"/>
              </a:rPr>
              <a:t>funcDict = {'1':lambda:print('You input 1'),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        '2':lambda:print('You input 2'),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        '3':lambda:print('You input 3')}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x = input('Input an integer to call different function:')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func = funcDict.get(x, None)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if func: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func()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else:</a:t>
            </a: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print('Wrong integer.'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2F65131-1516-452D-BD17-96BB5A5B9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317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4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选择结构应用</a:t>
            </a:r>
          </a:p>
        </p:txBody>
      </p:sp>
      <p:sp>
        <p:nvSpPr>
          <p:cNvPr id="34818" name="文本占位符 3174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面试资格确认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age = 24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ubject = "计算机"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college = "非重点"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f (age &gt; 25 and subject=="电子信息工程") or \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college=="重点" and subject=="电子信息工程") or\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age&lt;=28 and subject=="计算机")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恭喜，你已获得我公司的面试机会!"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抱歉，你未达到面试要求")</a:t>
            </a:r>
            <a:endParaRPr lang="zh-CN" altLang="en-US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1E3E8A6-D082-4B07-8937-1A428EFF17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3276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用户输入若干个分数，求所有分数的平均分。每输入一个分数后询问是否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yes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停止输入分数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A7F372-81AC-47F0-B8DB-2A63F6EA09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19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638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7410" name="文本占位符 1638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v"/>
            </a:pP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几乎所有的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合法表达式都可以作为条件表达式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.</a:t>
            </a:r>
            <a:endParaRPr lang="zh-CN" altLang="en-US" sz="1500" dirty="0">
              <a:latin typeface="宋体" panose="02010600030101010101" pitchFamily="2" charset="-122"/>
              <a:sym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算术运算符：+、-、*、/、//、%、**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关系运算符：&gt;、&lt;、==、&lt;=、&gt;=、!=，可以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连续使用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，如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lt;3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gt;3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Fals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3&gt;2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测试运算符：in、not in、is、is not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逻辑运算符：and、or、not</a:t>
            </a:r>
            <a:endParaRPr lang="zh-CN" altLang="en-US" sz="1500" kern="1200" dirty="0">
              <a:solidFill>
                <a:srgbClr val="FF0000"/>
              </a:solidFill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位运算符：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~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amp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|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^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lt;&lt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gt;&gt;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6B8B41F-BF84-4026-8794-575BF85D1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3379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6866" name="文本占位符 3379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numbers = []                              #使用列表存放临时数据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while Tru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x = input('请输入一个成绩：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try:                                  #异常处理结构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numbers.append(float(x)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except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print('不是合法成绩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while Tru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flag = input('继续输入吗？（yes/no）')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+mn-cs"/>
              </a:rPr>
              <a:t>.lower(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if flag not in ('yes', 'no'):     #限定用户输入内容必须为yes或no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print('只能输入yes或no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break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if flag=='no'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print(sum(numbers)/len(numbers)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EBC9D6E-C017-4FDD-9957-BDC156E8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0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3481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7890" name="文本占位符 3481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编写程序，判断今天是今年的第几天。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mport time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te = time.localtime()                         #获取当前日期时间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year, month, day = date[: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y_month = [31, 28, 31, 30, 31, 30, 31, 31, 30, 31, 30, 31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year%400==0 or (year%4==0 and year%100!=0):  #判断是否为闰年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day_month[1] = 29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month==1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day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sum(day_month[:month-1])+day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FE86D9-B8F6-48C3-BF8E-8F41F738F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strike="noStrike" noProof="1">
                <a:effectLst/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strike="noStrike" noProof="1">
                <a:effectLst/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strike="noStrike" noProof="1">
                <a:effectLst/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strike="noStrike" kern="1200" noProof="1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strike="noStrike" noProof="1">
                <a:effectLst/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True</a:t>
            </a:r>
            <a:endParaRPr lang="zh-CN" altLang="en-US" sz="160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False</a:t>
            </a:r>
            <a:endParaRPr lang="zh-CN" altLang="en-US" sz="135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0" indent="0" fontAlgn="base">
              <a:buNone/>
            </a:pPr>
            <a:endParaRPr lang="zh-CN" altLang="en-US" sz="1500" strike="noStrike" noProof="1">
              <a:effectLst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02853CD-3ADC-44E2-A4ED-DD6624EB5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3584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9938" name="文本占位符 3584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或者使用下面的方法直接计算今天是今年的第几天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datetime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.today().timetuple().tm_yday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(2019,11,5).timetuple().tm_yday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  <a:endParaRPr lang="en-US" altLang="zh-CN" sz="15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750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3DFC8B2-3BD4-4771-97DB-5EED8E0D0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3686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</a:p>
        </p:txBody>
      </p:sp>
      <p:sp>
        <p:nvSpPr>
          <p:cNvPr id="46082" name="文本占位符 3686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</a:rPr>
              <a:t>提供了两种基本的循环结构语句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——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一般优先考虑使用for循环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互相嵌套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，实现更为复杂的逻辑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都可以带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72CCA3B-5E9E-4942-A379-B6C7FC71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3788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</a:p>
        </p:txBody>
      </p:sp>
      <p:sp>
        <p:nvSpPr>
          <p:cNvPr id="47106" name="文本占位符 3789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 条件表达式: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                     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# 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如果循环是因为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break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结束的，就不执行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中的代码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else子句代码块]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 取值 in 序列或迭代对象: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    else子句代码块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BA0962C-37AC-4B42-9839-02E47B1FC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5</a:t>
            </a:fld>
            <a:endParaRPr lang="zh-CN" altLang="en-US" sz="1400" strike="noStrike" noProof="1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D953076-10D3-4904-8C94-52A97B9B46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2234" y="2142864"/>
            <a:ext cx="2907766" cy="2937078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3993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</a:p>
        </p:txBody>
      </p:sp>
      <p:sp>
        <p:nvSpPr>
          <p:cNvPr id="48130" name="文本占位符 3993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为了优化程序以获得更高的效率和运行速度，在编写循环语句时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循环内部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将与循环变量无关的代码尽可能地提取到循环之外。对于使用多重循环嵌套的情况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内层循环中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尽可能地向外提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1B422F-51FD-4C42-BCCD-264F2BB4B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096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</a:p>
        </p:txBody>
      </p:sp>
      <p:sp>
        <p:nvSpPr>
          <p:cNvPr id="49154" name="文本占位符 4096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优化前的代码：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digits = (1, 2, 3, 4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000)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result = [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for i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for j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for k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    result.append(i*100+j*10+k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8597A31-B4D9-471A-A81C-F4A2823A8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en-US" altLang="zh-CN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循环结构的优化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strike="noStrike" noProof="1">
                <a:effectLst/>
              </a:rPr>
              <a:t>优化后的代码：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strike="noStrike" noProof="1">
              <a:effectLst/>
              <a:latin typeface="宋体" panose="02010600030101010101" pitchFamily="2" charset="-122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    result.append(i+j+k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08FAF9B-212B-410F-A4E9-1388031C2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430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</a:p>
        </p:txBody>
      </p:sp>
      <p:sp>
        <p:nvSpPr>
          <p:cNvPr id="52226" name="文本占位符 430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break语句在while循环和for循环中都可以使用，一般放在if选择结构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一旦break语句被执行，将使得整个循环提前结束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的作用是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终止当前循环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并忽略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之后的语句，然后回到循环的顶端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提前进入下一次循环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。</a:t>
            </a: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除非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break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让代码更简单或更清晰，否则不要轻易使用。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程序可读性十分重要，过多的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break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会造成代码过于混乱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6A8ED98-8D03-4BF5-8051-1325050C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29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74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8434" name="文本占位符 174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在选择和循环结构中，条件表达式的值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只要不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（或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.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j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）、空值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n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空列表、空元组、空集合、空字典、空字符串、空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rang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对象或其他空迭代对象，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解释器均认为与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价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8F6BE55-67A8-468C-9E2D-F4183F012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440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</a:p>
        </p:txBody>
      </p:sp>
      <p:sp>
        <p:nvSpPr>
          <p:cNvPr id="44035" name="文本占位符 4403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下面的代码用来计算小于100的最大素数，注意break语句和else子句的用法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for n in range(100, 1, -1)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i in range(2, n)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f n%i == 0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print(n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	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7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2A876EE-44F6-4A8D-BD96-295A04E4F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0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和continue语句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strike="noStrike" noProof="1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删除上面代码中最后一个break语句，则可以用来输出100以内的所有素数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zh-CN" altLang="en-US" sz="1500" strike="noStrike" noProof="1">
              <a:ln>
                <a:noFill/>
              </a:ln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for i in range(2, n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else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print(n, end=' '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solidFill>
                  <a:srgbClr val="00B0F0"/>
                </a:solidFill>
                <a:uLnTx/>
                <a:uFillTx/>
                <a:latin typeface="Consolas" panose="020B0609020204030204" charset="0"/>
                <a:sym typeface="+mn-ea"/>
              </a:rPr>
              <a:t>97 89 83 79 73 71 67 61 59 53 47 43 41 37 31 29 23 19 17 13 11 7 5 3 2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7A6AC49-3162-442E-86F3-1E761AE4B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491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4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计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+2+3+…+100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s = 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um(range(1,101)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12191B-1A1A-44C1-B383-88B1951F5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501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0418" name="文本占位符 501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5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序列中的元素。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a_list = ['a', 'b', 'mpilgrim', 'z', 'example']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, v in enumerate(a_list):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列表的第', i+1, '个元素是：', v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</p:txBody>
      </p:sp>
      <p:sp>
        <p:nvSpPr>
          <p:cNvPr id="2" name="Text Box 1"/>
          <p:cNvSpPr txBox="1"/>
          <p:nvPr/>
        </p:nvSpPr>
        <p:spPr>
          <a:xfrm>
            <a:off x="3348990" y="3029585"/>
            <a:ext cx="5549265" cy="107632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a_list = ['a', 'b', 'mpilgrim', 'z', 'example']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for i, v in enumerate(a_list, start=1):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    print(f'列表的第{i}个元素是：{v}')</a:t>
            </a:r>
          </a:p>
          <a:p>
            <a:endParaRPr lang="en-US" sz="160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734A01-AECD-442C-B272-B7D65FB50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512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1442" name="文本占位符 5120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6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1~100之间能被7整除，但不能同时被5整除的所有整数 。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1,101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7 == 0 and i%5 != 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</a:p>
        </p:txBody>
      </p:sp>
      <p:sp>
        <p:nvSpPr>
          <p:cNvPr id="2" name="Text Box 1"/>
          <p:cNvSpPr txBox="1"/>
          <p:nvPr/>
        </p:nvSpPr>
        <p:spPr>
          <a:xfrm>
            <a:off x="3593465" y="3101975"/>
            <a:ext cx="3969385" cy="92202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for num in range(7, 101, 7):</a:t>
            </a: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if num%5 != 0:</a:t>
            </a: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    print(num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DD77D0B-C71A-402C-BFE7-59D6B6306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522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2466" name="文本占位符 522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所有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“水仙花数”。所谓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水仙花数是指1个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的十进制数，其各位数字的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次方之和等于该数本身。例如：153是水仙花数，因为153 = 1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5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3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7E00F9-46E5-472D-ABD6-9EECAEF28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5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方法一：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for i in range(100, 1000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bai, shi, ge = map(int, str(i)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if ge**3 + shi**3 + bai**3 == i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    print(i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9A004A-EEB5-46C1-8C59-2839F2580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方法二：</a:t>
            </a:r>
          </a:p>
          <a:p>
            <a:pPr marL="0" indent="0"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num in range(100, 1000):</a:t>
            </a:r>
          </a:p>
          <a:p>
            <a:pPr marL="0" indent="0"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if sum(</a:t>
            </a:r>
            <a:r>
              <a:rPr lang="zh-CN" altLang="en-US" sz="1600" dirty="0">
                <a:latin typeface="Consolas" panose="020B0609020204030204" charset="0"/>
                <a:sym typeface="+mn-ea"/>
              </a:rPr>
              <a:t>map(lambda x:int(x)**3, str(num))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) == num:</a:t>
            </a:r>
          </a:p>
          <a:p>
            <a:pPr marL="0" indent="0"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print(num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8AF216F-C740-4B2F-97B7-AA1D21AEC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标题 532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4514" name="文本占位符 532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8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统计考试成绩中优、良、中、及格、不及格的人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方法一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cores = [89,70,49,87,92,84,73,71,78,81,90,37,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77,82,81,79,80,82,75,90,54,80,70,68,61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groups = {'优秀':0, '良':0, '中':0, '及格':0, '不及格':0}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score in scores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score&gt;=9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优秀'] = groups['优秀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8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良'] = groups['良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7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中'] = groups['中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6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及格'] = groups['及格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不及格'] = groups['不及格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print(groups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720232B-BC67-417E-9EB3-2A99A3E92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charset="0"/>
              <a:buChar char="ü"/>
            </a:pPr>
            <a:r>
              <a:rPr lang="en-US" sz="1600" dirty="0" err="1">
                <a:latin typeface="Consolas" panose="020B0609020204030204" charset="0"/>
                <a:cs typeface="Consolas" panose="020B0609020204030204" charset="0"/>
              </a:rPr>
              <a:t>方法</a:t>
            </a: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</a:rPr>
              <a:t>二</a:t>
            </a: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：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from collections import Counter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from pandas import cut          #需要先按照扩展库pandas才能使用</a:t>
            </a:r>
          </a:p>
          <a:p>
            <a:pPr marL="0" indent="0">
              <a:buNone/>
            </a:pPr>
            <a:endParaRPr lang="en-US" sz="1600" dirty="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scores = [89,70,49,87,92,84,73,71,78,81,90,37,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          77,82,81,79,80,82,75,90,54,80,70,68,61]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groups = Counter(cut(scores,[0,60,70,80,90,101],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                     labels=['</a:t>
            </a:r>
            <a:r>
              <a:rPr lang="en-US" sz="1600" dirty="0" err="1">
                <a:latin typeface="Consolas" panose="020B0609020204030204" charset="0"/>
                <a:cs typeface="Consolas" panose="020B0609020204030204" charset="0"/>
              </a:rPr>
              <a:t>不及格</a:t>
            </a: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','</a:t>
            </a:r>
            <a:r>
              <a:rPr lang="en-US" sz="1600" dirty="0" err="1">
                <a:latin typeface="Consolas" panose="020B0609020204030204" charset="0"/>
                <a:cs typeface="Consolas" panose="020B0609020204030204" charset="0"/>
              </a:rPr>
              <a:t>及格</a:t>
            </a: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','中','良','</a:t>
            </a:r>
            <a:r>
              <a:rPr lang="en-US" sz="1600" dirty="0" err="1">
                <a:latin typeface="Consolas" panose="020B0609020204030204" charset="0"/>
                <a:cs typeface="Consolas" panose="020B0609020204030204" charset="0"/>
              </a:rPr>
              <a:t>优秀</a:t>
            </a: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'],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                     right=False))</a:t>
            </a:r>
          </a:p>
          <a:p>
            <a:pPr marL="0" indent="0">
              <a:buNone/>
            </a:pPr>
            <a:r>
              <a:rPr lang="en-US" sz="1600" dirty="0">
                <a:latin typeface="Consolas" panose="020B0609020204030204" charset="0"/>
                <a:cs typeface="Consolas" panose="020B0609020204030204" charset="0"/>
              </a:rPr>
              <a:t>print(groups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53F803-48D8-45AF-ADDC-26E04F224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39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84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9458" name="文本占位符 1843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3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整数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5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1, 2, 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列表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1, 2, 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  print(a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'empty'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empty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2C34DC5-6A8C-4391-856C-045F081A0A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标题 542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5538" name="文本占位符 54274"/>
          <p:cNvSpPr>
            <a:spLocks noGrp="1"/>
          </p:cNvSpPr>
          <p:nvPr>
            <p:ph idx="1"/>
          </p:nvPr>
        </p:nvSpPr>
        <p:spPr>
          <a:xfrm>
            <a:off x="457199" y="1200360"/>
            <a:ext cx="8676005" cy="3395066"/>
          </a:xfrm>
        </p:spPr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9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打印九九乘法表。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or i in range(1,10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for j in range(1,i+1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    print(‘{0}*{1}={2}’.format(i,j,i*j).ljust(6), end=‘ ‘) #ljust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补长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)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换行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kern="1200" dirty="0"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785" y="2701925"/>
            <a:ext cx="6727190" cy="2075180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A1DC9C6-4C2C-44FE-9B2F-CCD1F0E72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0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552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6562" name="文本占位符 552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0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内能被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整除的最大正整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200,0,-1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17 == 0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break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856F82F-5929-4D87-96FD-DE64D2EA32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563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7586" name="文本占位符 563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判断一个数是否为素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import math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put('Input an inte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g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r: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t(n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m = math.ceil(math.sqrt(n)+1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2, m)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if n%i == 0 and i&lt;n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print('No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('Yes'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B1A6588-1393-4571-9D0A-AE3EDB000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标题 573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7346" name="文本占位符 57346"/>
          <p:cNvSpPr>
            <a:spLocks noGrp="1"/>
          </p:cNvSpPr>
          <p:nvPr>
            <p:ph idx="1"/>
          </p:nvPr>
        </p:nvSpPr>
        <p:spPr>
          <a:xfrm>
            <a:off x="457200" y="1101300"/>
            <a:ext cx="8229600" cy="3395066"/>
          </a:xfrm>
        </p:spPr>
        <p:txBody>
          <a:bodyPr wrap="square" lIns="68591" tIns="34295" rIns="68591" bIns="34295" anchor="t"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charset="0"/>
              <a:buChar char="n"/>
            </a:pPr>
            <a:r>
              <a:rPr lang="zh-CN" altLang="en-US" sz="1800" b="1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3-12</a:t>
            </a:r>
            <a:r>
              <a:rPr lang="zh-CN" altLang="en-US" sz="1800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  鸡兔同笼问题。假设共有鸡、兔30只，脚90只，求鸡、兔各有多少只。</a:t>
            </a:r>
          </a:p>
          <a:p>
            <a:pPr marL="1905" indent="-344805" eaLnBrk="1" fontAlgn="base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100" strike="noStrike" kern="1200" noProof="1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for ji in range(0, 31):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if 2*ji + (30-ji)*4 == 90: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    print('ji:', ji, ' tu:', 30-ji)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    </a:t>
            </a:r>
            <a:r>
              <a:rPr lang="en-US" altLang="zh-CN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break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5F08D5A-AB4E-4E6C-AEB4-503A0598F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35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86765" y="3373120"/>
          <a:ext cx="7309485" cy="83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3" imgW="3276600" imgH="419100" progId="Equation.KSEE3">
                  <p:embed/>
                </p:oleObj>
              </mc:Choice>
              <mc:Fallback>
                <p:oleObj r:id="rId3" imgW="3276600" imgH="419100" progId="Equation.KSEE3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6765" y="3373120"/>
                        <a:ext cx="7309485" cy="83439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91200C3-2257-49CA-8DCA-01336E9B6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/>
              <a:t>Python 3.8</a:t>
            </a:r>
            <a:r>
              <a:rPr lang="zh-CN" altLang="en-US" sz="2000"/>
              <a:t>之后的版本中，</a:t>
            </a:r>
            <a:r>
              <a:rPr lang="en-US" altLang="zh-CN" sz="2000"/>
              <a:t>math</a:t>
            </a:r>
            <a:r>
              <a:rPr lang="zh-CN" altLang="en-US" sz="2000"/>
              <a:t>标准库直接提供了组合数和排列数计算的函数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1943100"/>
            <a:ext cx="7493635" cy="2938780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2E18C31-3282-43F0-A53E-DC0DE474E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5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075" y="1134110"/>
            <a:ext cx="8451850" cy="3035935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926D72C-3ACC-4D1F-BB08-C8A4ABF2E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454390" cy="3395345"/>
          </a:xfrm>
        </p:spPr>
        <p:txBody>
          <a:bodyPr/>
          <a:lstStyle/>
          <a:p>
            <a:pPr marL="152400" indent="-152400" eaLnBrk="1" fontAlgn="base" latinLnBrk="0" hangingPunct="1">
              <a:spcBef>
                <a:spcPts val="0"/>
              </a:spcBef>
            </a:pPr>
            <a:r>
              <a:rPr lang="en-US" altLang="zh-CN" sz="1800" strike="noStrike" noProof="1"/>
              <a:t>itertools</a:t>
            </a:r>
            <a:r>
              <a:rPr lang="zh-CN" altLang="en-US" sz="1800" strike="noStrike" noProof="1"/>
              <a:t>模块中的函数combinations_with_replacement</a:t>
            </a:r>
            <a:r>
              <a:rPr lang="en-US" altLang="zh-CN" sz="1800" strike="noStrike" noProof="1"/>
              <a:t>()</a:t>
            </a:r>
            <a:r>
              <a:rPr lang="zh-CN" altLang="en-US" sz="1800" dirty="0">
                <a:sym typeface="+mn-ea"/>
              </a:rPr>
              <a:t>可以返回带重复值的组合</a:t>
            </a:r>
            <a:r>
              <a:rPr lang="zh-CN" altLang="en-US" sz="1800" strike="noStrike" noProof="1"/>
              <a:t>。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/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rom itertools import combinations_with_replacement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primes = (2,3,5,7,11,13,17,19,23,29,31,37,41,43,47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# 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平方和等于</a:t>
            </a: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2019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的三个素数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or item in combinations_with_replacement(primes, 3)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if sum(map(lambda x:x**2, item)) == 2019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print(item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800" strike="noStrike" noProof="1">
                <a:latin typeface="Consolas" panose="020B0609020204030204" charset="0"/>
                <a:cs typeface="Consolas" panose="020B0609020204030204" charset="0"/>
              </a:rPr>
              <a:t>运行结果：</a:t>
            </a: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(7, 11, 43) (7, 17, 41) (11, 23, 37) (13, 13, 41) (17, 19, 37) (23, 23, 31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561AFE6-9AE8-45D9-9A7A-AF05B16B6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buFont typeface="Wingdings" panose="05000000000000000000" charset="0"/>
              <a:buChar char="§"/>
            </a:pPr>
            <a:r>
              <a:rPr lang="zh-CN" altLang="en-US" sz="1800" strike="noStrike" noProof="1">
                <a:sym typeface="+mn-ea"/>
              </a:rPr>
              <a:t>itertools还提供了排列函数permutations()。</a:t>
            </a:r>
          </a:p>
          <a:p>
            <a:pPr marL="0" indent="0" fontAlgn="base">
              <a:buNone/>
            </a:pPr>
            <a:endParaRPr lang="zh-CN" altLang="en-US" sz="15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tem in itertools.permutations(range(1,4),2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item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2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3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3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2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EF89F7C-181E-407B-87B8-53B71CE6F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sz="1800" strike="noStrike" noProof="1"/>
              <a:t>itertools还提供了用于循环遍历可迭代对象元素的函数cycle()。</a:t>
            </a:r>
          </a:p>
          <a:p>
            <a:pPr marL="0" indent="0" fontAlgn="base">
              <a:buNone/>
            </a:pP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x = 'Private Key'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y = itertools.cycle(x)            #循环遍历序列中的元素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20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5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e,y,P,r,i,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AE9FA9D-BAD3-40FD-9D25-C084E9C3A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49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0482" name="文本占位符 1945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i &lt;= 10: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关系表达式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True:   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常量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True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 &gt; 1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break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for i in range(0, 11, 1):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遍历迭代对象中的所有元素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B2D46B1-9C6B-49E6-BB24-751ED6EA0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strike="noStrike" noProof="1">
                <a:effectLst/>
                <a:sym typeface="+mn-ea"/>
              </a:rPr>
              <a:t>itertools还提供了根据函数返回值对序列进行分组的函数groupby()。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def group(v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if v&gt;10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greater than 10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if v&lt;5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less than 5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s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between 5 and 10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x = range(20)                       </a:t>
            </a:r>
            <a:r>
              <a:rPr lang="en-US" altLang="zh-CN" sz="1400" strike="noStrike" noProof="1">
                <a:effectLst/>
                <a:latin typeface="Consolas" panose="020B0609020204030204" charset="0"/>
              </a:rPr>
              <a:t>#</a:t>
            </a:r>
            <a:r>
              <a:rPr lang="zh-CN" altLang="en-US" sz="1400" strike="noStrike" noProof="1">
                <a:effectLst/>
                <a:latin typeface="Consolas" panose="020B0609020204030204" charset="0"/>
              </a:rPr>
              <a:t>待分组的数据，要求有序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y = itertools.groupby(x, group)     #根据函数返回值对序列元素进行分组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for k, v in y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print(k, ':', list(v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less than 5 : [0, 1, 2, 3, 4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between 5 and 10 : [5, 6, 7, 8, 9, 10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greater than 10 : [11, 12, 13, 14, 15, 16, 17, 18, 19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2B9919D-F738-4331-80AB-B6C5F692F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0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0"/>
            <a:ext cx="8569325" cy="3395345"/>
          </a:xfrm>
        </p:spPr>
        <p:txBody>
          <a:bodyPr/>
          <a:lstStyle/>
          <a:p>
            <a:r>
              <a:rPr lang="zh-CN" altLang="en-US" sz="1800"/>
              <a:t>根据字符种类数量判断密码安全强度。</a:t>
            </a:r>
            <a:endParaRPr lang="zh-CN" altLang="en-US"/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from itertools import groupby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rules(ch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0'&lt;=ch&lt;='9': return 'digits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lowercase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uppercase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ch in ',._': return 'punctrations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check(pwd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grade = {1: 'weak', 2: 'below middle', 3: 'above middle', 4: 'strong'}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num = len(tuple(groupby(</a:t>
            </a:r>
            <a:r>
              <a:rPr lang="en-US" altLang="zh-CN" sz="1600">
                <a:latin typeface="Consolas" panose="020B0609020204030204" charset="0"/>
              </a:rPr>
              <a:t>sorted(</a:t>
            </a:r>
            <a:r>
              <a:rPr lang="zh-CN" altLang="en-US" sz="1600">
                <a:latin typeface="Consolas" panose="020B0609020204030204" charset="0"/>
              </a:rPr>
              <a:t>pwd</a:t>
            </a:r>
            <a:r>
              <a:rPr lang="en-US" altLang="zh-CN" sz="1600">
                <a:latin typeface="Consolas" panose="020B0609020204030204" charset="0"/>
              </a:rPr>
              <a:t>)</a:t>
            </a:r>
            <a:r>
              <a:rPr lang="zh-CN" altLang="en-US" sz="1600">
                <a:latin typeface="Consolas" panose="020B0609020204030204" charset="0"/>
              </a:rPr>
              <a:t>, key=rules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return grade.get(num, 'not suitable'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cd'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123,')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A54687-06FC-42A6-942D-0BF37744E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1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b="1" strike="noStrike" noProof="1"/>
              <a:t>例</a:t>
            </a:r>
            <a:r>
              <a:rPr lang="en-US" altLang="zh-CN" sz="1800" b="1" strike="noStrike" noProof="1"/>
              <a:t>3-17</a:t>
            </a:r>
            <a:r>
              <a:rPr lang="en-US" altLang="zh-CN" sz="1800" strike="noStrike" noProof="1"/>
              <a:t>  计算</a:t>
            </a:r>
            <a:r>
              <a:rPr lang="zh-CN" altLang="en-US" sz="1800" strike="noStrike" noProof="1"/>
              <a:t>前</a:t>
            </a:r>
            <a:r>
              <a:rPr lang="en-US" altLang="zh-CN" sz="1800" strike="noStrike" noProof="1"/>
              <a:t>n</a:t>
            </a:r>
            <a:r>
              <a:rPr lang="zh-CN" altLang="en-US" sz="1800" strike="noStrike" noProof="1"/>
              <a:t>个自然数的阶乘之和</a:t>
            </a:r>
            <a:r>
              <a:rPr lang="en-US" altLang="zh-CN" sz="1800" strike="noStrike" noProof="1"/>
              <a:t>1!+2!+3!+...+n!</a:t>
            </a:r>
            <a:r>
              <a:rPr lang="zh-CN" altLang="en-US" sz="1800" strike="noStrike" noProof="1"/>
              <a:t>的值。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time import tim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functools import reduc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operator import mul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math import factorial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numpy import cumprod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def func1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t = 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for j in range(1, i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    t = t*j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result = result+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turn resul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424051-1765-4885-B547-1F562F0C4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2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2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factorial(i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3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t = 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t = t*i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4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factorial, range(1, n+1))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1E289F-1A16-4701-9176-0B30E8C32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3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5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cumprod(range(1,n+1), dtype=object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6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lambda x: reduce(mul, range(1,x+1)),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           range(1, n+1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for n in range(3000, 10000, 1000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n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values = [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func in (func1, func2, func3, func4, func5, func6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start = time(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values.append(func(n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print(time()-start, end='  '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len(set(values))==1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404A20-8BAB-4F5E-8A35-3AC690173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4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4490" y="1384300"/>
            <a:ext cx="8588375" cy="2075815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D054B77-10AE-416D-B351-E4C3F2AB2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5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1"/>
              <a:t>例</a:t>
            </a:r>
            <a:r>
              <a:rPr lang="en-US" altLang="zh-CN" sz="1800" b="1"/>
              <a:t>3-18</a:t>
            </a:r>
            <a:r>
              <a:rPr lang="en-US" altLang="zh-CN" sz="1800"/>
              <a:t>  验证6174猜想。1955年，卡普耶卡(D.R.Kaprekar)对4位数字进行了研究，发现一个规律：对任意各位数字不相同的4位数，使用各位数字能组成的最大数减去能组成的最小数，对得到的差重复这个操作，最终会得到6174这个数字，并且这个操作最多不会超过7次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7BA5A9-F04F-45F7-894C-E0445C5B5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string import digits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itertools import combinations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or item in combinations(digits, 4):      # </a:t>
            </a:r>
            <a:r>
              <a:rPr lang="zh-CN" altLang="en-US" sz="1200">
                <a:latin typeface="Consolas" panose="020B0609020204030204" charset="0"/>
                <a:cs typeface="Consolas" panose="020B0609020204030204" charset="0"/>
              </a:rPr>
              <a:t>这里用组合和排列是一样的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times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while Tru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当前选择的4个数字能够组成的最大数和最小数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big = int(''.join(sorted(item, reverse=True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little = int(''.join(sorted(item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difference = big-littl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times = times+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如果最大数和最小数相减得到6174就退出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否则就对得到的差重复这个操作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最多7次，总能得到6174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if difference==6174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f times&gt;7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    print(times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break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els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tem = str(difference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C8F567-7410-46A0-8158-FE9F775F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b="1"/>
              <a:t>例3-19</a:t>
            </a:r>
            <a:r>
              <a:rPr lang="en-US" sz="1800"/>
              <a:t>  检测序列中的元素是否满足严格升序关系。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1(seq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return False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True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unc = lambda x,y: x&lt;y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func, seq[:-1], seq[1:]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test in tests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lessThan1(test), lessThan2(test))</a:t>
            </a:r>
          </a:p>
        </p:txBody>
      </p:sp>
      <p:sp>
        <p:nvSpPr>
          <p:cNvPr id="6" name="Text Box 5"/>
          <p:cNvSpPr txBox="1"/>
          <p:nvPr/>
        </p:nvSpPr>
        <p:spPr>
          <a:xfrm>
            <a:off x="3853180" y="2550795"/>
            <a:ext cx="5020310" cy="82994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operator import lt</a:t>
            </a: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lt, seq[:-1], seq[1:])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6912B45-D19D-463C-A3EB-AEB976131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5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394970" y="1160145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>
                <a:latin typeface="+mn-lt"/>
                <a:ea typeface="+mn-ea"/>
                <a:cs typeface="+mn-cs"/>
              </a:rPr>
              <a:t>逻辑运算符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and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和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or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以及关系运算符具有惰性求值特点，</a:t>
            </a:r>
            <a:r>
              <a:rPr lang="zh-CN" altLang="en-US" sz="1800" kern="120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只计算必须计算的表达式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。</a:t>
            </a:r>
          </a:p>
        </p:txBody>
      </p:sp>
      <p:sp>
        <p:nvSpPr>
          <p:cNvPr id="21566" name="标题 16385"/>
          <p:cNvSpPr>
            <a:spLocks noGrp="1" noRot="1"/>
          </p:cNvSpPr>
          <p:nvPr>
            <p:ph type="title"/>
          </p:nvPr>
        </p:nvSpPr>
        <p:spPr>
          <a:xfrm>
            <a:off x="-6985" y="8255"/>
            <a:ext cx="9133205" cy="912495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551815" y="2108200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矩形 1"/>
          <p:cNvSpPr/>
          <p:nvPr/>
        </p:nvSpPr>
        <p:spPr>
          <a:xfrm>
            <a:off x="5921058" y="3503930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1C5D38-5E98-44D3-9CAC-05E1081BE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048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2530" name="文本占位符 2048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以“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and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为例，对于表达式“表达式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1 and 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而言，如果“表达式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1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的值为“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或其他等价值时，不论“表达式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的值是什么，整个表达式的值都是“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，此时“表达式</a:t>
            </a:r>
            <a:r>
              <a:rPr lang="en-US" altLang="zh-CN" sz="13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的值无论是什么都</a:t>
            </a:r>
            <a:r>
              <a:rPr lang="zh-CN" altLang="en-US" sz="13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不影响整个表达式的值</a:t>
            </a:r>
            <a:r>
              <a:rPr lang="zh-CN" altLang="en-US" sz="1300" kern="1200" dirty="0">
                <a:latin typeface="宋体" panose="02010600030101010101" pitchFamily="2" charset="-122"/>
                <a:ea typeface="+mn-ea"/>
                <a:cs typeface="+mn-cs"/>
              </a:rPr>
              <a:t>，因此将不会被计算，从而减少不必要的计算和判断。</a:t>
            </a: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300" dirty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在设计条件表达式时，如果能够大概</a:t>
            </a:r>
            <a:r>
              <a:rPr lang="zh-CN" altLang="en-US" sz="130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预测不同条件失败的概率</a:t>
            </a:r>
            <a:r>
              <a:rPr lang="zh-CN" altLang="en-US" sz="1300" dirty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并将多个条件根据“and”和“or”运算的短路求值特性来组织</a:t>
            </a:r>
            <a:r>
              <a:rPr lang="zh-CN" altLang="en-US" sz="130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先后顺序</a:t>
            </a:r>
            <a:r>
              <a:rPr lang="zh-CN" altLang="en-US" sz="1300" dirty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可以大幅度提高程序运行效率。</a:t>
            </a:r>
            <a:endParaRPr lang="zh-CN" altLang="en-US" sz="13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0AE2ACF-2C59-4F0D-A200-55FEAE61E0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503" y="3022967"/>
            <a:ext cx="2674045" cy="184034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512C8A-720E-4EB1-9F0F-0F270F9DB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7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2252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2531" name="文本占位符 225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，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条件表达式中不允许使用赋值运算符“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”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a=3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(a=3) and (b=4):	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5F9C697-1601-4C73-AFC9-BBD11CAA2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8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235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1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  单分支选择结构</a:t>
            </a:r>
          </a:p>
        </p:txBody>
      </p:sp>
      <p:sp>
        <p:nvSpPr>
          <p:cNvPr id="25602" name="文本占位符 235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a, b = b, a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</a:p>
        </p:txBody>
      </p:sp>
      <p:graphicFrame>
        <p:nvGraphicFramePr>
          <p:cNvPr id="25603" name="Object -2147482619"/>
          <p:cNvGraphicFramePr/>
          <p:nvPr/>
        </p:nvGraphicFramePr>
        <p:xfrm>
          <a:off x="5614670" y="1096010"/>
          <a:ext cx="3118485" cy="379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14670" y="1096010"/>
                        <a:ext cx="3118485" cy="3796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76BF9D-8F71-4002-99F1-7E9D7F3FC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/>
            <a:fld id="{9A0DB2DC-4C9A-4742-B13C-FB6460FD3503}" type="slidenum">
              <a:rPr lang="zh-CN" altLang="en-US" sz="140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9</a:t>
            </a:fld>
            <a:endParaRPr lang="zh-CN" altLang="en-US" sz="1400" strike="noStrike" noProof="1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Beam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默认设计模板_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默认设计模板_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Beam_2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_2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默认设计模板_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Beam_3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_3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3</TotalTime>
  <Words>5038</Words>
  <Application>Microsoft Office PowerPoint</Application>
  <PresentationFormat>全屏显示(16:9)</PresentationFormat>
  <Paragraphs>651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74" baseType="lpstr">
      <vt:lpstr>宋体</vt:lpstr>
      <vt:lpstr>Arial</vt:lpstr>
      <vt:lpstr>Consolas</vt:lpstr>
      <vt:lpstr>Garamond</vt:lpstr>
      <vt:lpstr>Times New Roman</vt:lpstr>
      <vt:lpstr>Wingdings</vt:lpstr>
      <vt:lpstr>默认设计模板</vt:lpstr>
      <vt:lpstr>默认设计模板_2</vt:lpstr>
      <vt:lpstr>Beam</vt:lpstr>
      <vt:lpstr>默认设计模板_3</vt:lpstr>
      <vt:lpstr>默认设计模板_4</vt:lpstr>
      <vt:lpstr>Beam_2</vt:lpstr>
      <vt:lpstr>默认设计模板_5</vt:lpstr>
      <vt:lpstr>Beam_3</vt:lpstr>
      <vt:lpstr>Visio.Drawing.11</vt:lpstr>
      <vt:lpstr>WPS 公式 3.0</vt:lpstr>
      <vt:lpstr>第3章 选择与循环 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2.1  单分支选择结构</vt:lpstr>
      <vt:lpstr>3.2.2 双分支结构</vt:lpstr>
      <vt:lpstr>3.2.2 双分支结构</vt:lpstr>
      <vt:lpstr>3.2.2 双分支结构</vt:lpstr>
      <vt:lpstr>3.2.3 嵌套的分支结构</vt:lpstr>
      <vt:lpstr>3.2.3 嵌套的分支结构</vt:lpstr>
      <vt:lpstr>3.2.3 嵌套的分支结构</vt:lpstr>
      <vt:lpstr>3.2.3 嵌套的分支结构</vt:lpstr>
      <vt:lpstr>补充：  构建跳转表实现多分支选择结构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3.1  for循环与while循环</vt:lpstr>
      <vt:lpstr>3.3.1  for循环与while循环</vt:lpstr>
      <vt:lpstr>3.3.2  循环结构的优化</vt:lpstr>
      <vt:lpstr>3.3.2  循环结构的优化</vt:lpstr>
      <vt:lpstr>3.3.2  循环结构的优化</vt:lpstr>
      <vt:lpstr>3.4  break和continue语句</vt:lpstr>
      <vt:lpstr>3.4  break和continue语句</vt:lpstr>
      <vt:lpstr>3.4  break和continue语句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案例精选</vt:lpstr>
      <vt:lpstr>3.5 案例精选</vt:lpstr>
      <vt:lpstr>3.5 案例精选</vt:lpstr>
      <vt:lpstr>3.5 案例精选</vt:lpstr>
      <vt:lpstr>3.5  案例精选</vt:lpstr>
      <vt:lpstr>3.5  案例精选</vt:lpstr>
      <vt:lpstr>3.5  案例精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</dc:creator>
  <cp:lastModifiedBy>jian su</cp:lastModifiedBy>
  <cp:revision>165</cp:revision>
  <dcterms:created xsi:type="dcterms:W3CDTF">2013-01-25T01:44:00Z</dcterms:created>
  <dcterms:modified xsi:type="dcterms:W3CDTF">2022-03-21T03:3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